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86250E" w:rsidRPr="00C305C2" w:rsidTr="0086250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86250E" w:rsidRPr="0061636C" w:rsidRDefault="0086250E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86250E" w:rsidRPr="00EB7AB6" w:rsidRDefault="0086250E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86250E" w:rsidRPr="00236E1E" w:rsidRDefault="0086250E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86250E" w:rsidRPr="00551B24" w:rsidRDefault="0086250E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86250E" w:rsidRPr="00C305C2" w:rsidRDefault="0086250E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9E2554" w:rsidP="009E2554">
      <w:pPr>
        <w:pStyle w:val="AralkYok"/>
        <w:ind w:firstLine="142"/>
        <w:jc w:val="center"/>
        <w:rPr>
          <w:rFonts w:ascii="Cambria" w:hAnsi="Cambria"/>
        </w:rPr>
      </w:pPr>
      <w:r>
        <w:object w:dxaOrig="6141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6pt;height:376.8pt" o:ole="">
            <v:imagedata r:id="rId6" o:title=""/>
          </v:shape>
          <o:OLEObject Type="Embed" ProgID="Visio.Drawing.15" ShapeID="_x0000_i1025" DrawAspect="Content" ObjectID="_172657201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CF655A" w:rsidRDefault="00CF655A" w:rsidP="004023B0">
      <w:pPr>
        <w:pStyle w:val="AralkYok"/>
        <w:rPr>
          <w:rFonts w:ascii="Cambria" w:hAnsi="Cambria"/>
        </w:rPr>
      </w:pPr>
    </w:p>
    <w:p w:rsidR="00CF655A" w:rsidRDefault="00CF655A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Default="009E2554" w:rsidP="004023B0">
      <w:pPr>
        <w:pStyle w:val="AralkYok"/>
        <w:rPr>
          <w:rFonts w:ascii="Cambria" w:hAnsi="Cambria"/>
        </w:rPr>
      </w:pPr>
    </w:p>
    <w:p w:rsidR="009E2554" w:rsidRPr="004023B0" w:rsidRDefault="009E2554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5E16" w:rsidRDefault="006D5E16" w:rsidP="00534F7F">
      <w:pPr>
        <w:spacing w:after="0" w:line="240" w:lineRule="auto"/>
      </w:pPr>
      <w:r>
        <w:separator/>
      </w:r>
    </w:p>
  </w:endnote>
  <w:endnote w:type="continuationSeparator" w:id="0">
    <w:p w:rsidR="006D5E16" w:rsidRDefault="006D5E1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6250E" w:rsidRDefault="0086250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6250E" w:rsidRDefault="0086250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5E16" w:rsidRDefault="006D5E16" w:rsidP="00534F7F">
      <w:pPr>
        <w:spacing w:after="0" w:line="240" w:lineRule="auto"/>
      </w:pPr>
      <w:r>
        <w:separator/>
      </w:r>
    </w:p>
  </w:footnote>
  <w:footnote w:type="continuationSeparator" w:id="0">
    <w:p w:rsidR="006D5E16" w:rsidRDefault="006D5E1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6250E" w:rsidRDefault="0086250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86250E" w:rsidP="00534F7F">
          <w:pPr>
            <w:pStyle w:val="stBilgi"/>
            <w:ind w:left="-115" w:right="-110"/>
          </w:pPr>
          <w:r w:rsidRPr="0086250E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1438275" cy="1209674"/>
                <wp:effectExtent l="19050" t="0" r="9525" b="0"/>
                <wp:docPr id="14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2976" cy="121362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F655A" w:rsidRPr="00CF655A" w:rsidRDefault="00CF655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F655A">
            <w:rPr>
              <w:rFonts w:ascii="Cambria" w:hAnsi="Cambria"/>
              <w:b/>
              <w:color w:val="002060"/>
            </w:rPr>
            <w:t xml:space="preserve">DERS İÇERİĞİ </w:t>
          </w:r>
        </w:p>
        <w:p w:rsidR="00534F7F" w:rsidRPr="00CF655A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E3B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E3B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E3B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E3B9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6250E" w:rsidRDefault="0086250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E3B96"/>
    <w:rsid w:val="003F2787"/>
    <w:rsid w:val="004023B0"/>
    <w:rsid w:val="00417E22"/>
    <w:rsid w:val="00455D47"/>
    <w:rsid w:val="00467465"/>
    <w:rsid w:val="004A4588"/>
    <w:rsid w:val="004B2EA6"/>
    <w:rsid w:val="00534F7F"/>
    <w:rsid w:val="00551B24"/>
    <w:rsid w:val="00591658"/>
    <w:rsid w:val="005B5AD0"/>
    <w:rsid w:val="005C2F9C"/>
    <w:rsid w:val="0061636C"/>
    <w:rsid w:val="0064705C"/>
    <w:rsid w:val="006D5E16"/>
    <w:rsid w:val="00715C4E"/>
    <w:rsid w:val="0073606C"/>
    <w:rsid w:val="0084550B"/>
    <w:rsid w:val="0086250E"/>
    <w:rsid w:val="00937969"/>
    <w:rsid w:val="009E2554"/>
    <w:rsid w:val="00A125A4"/>
    <w:rsid w:val="00A354CE"/>
    <w:rsid w:val="00B94075"/>
    <w:rsid w:val="00BC7571"/>
    <w:rsid w:val="00C305C2"/>
    <w:rsid w:val="00C56FD8"/>
    <w:rsid w:val="00C66100"/>
    <w:rsid w:val="00C92603"/>
    <w:rsid w:val="00CF0720"/>
    <w:rsid w:val="00CF655A"/>
    <w:rsid w:val="00D23714"/>
    <w:rsid w:val="00DD51A4"/>
    <w:rsid w:val="00E87FEE"/>
    <w:rsid w:val="00F36A47"/>
    <w:rsid w:val="00F7231E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993406"/>
  <w15:docId w15:val="{51B8AE81-9B2A-4DC0-AAF1-5F6E55FA43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8625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6250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</Pages>
  <Words>29</Words>
  <Characters>16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4</cp:revision>
  <cp:lastPrinted>2022-09-29T12:54:00Z</cp:lastPrinted>
  <dcterms:created xsi:type="dcterms:W3CDTF">2019-02-15T12:25:00Z</dcterms:created>
  <dcterms:modified xsi:type="dcterms:W3CDTF">2022-10-06T11:34:00Z</dcterms:modified>
</cp:coreProperties>
</file>